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44581" w:rsidRDefault="00A7099A">
      <w:r>
        <w:object w:dxaOrig="11504" w:dyaOrig="7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3.5pt;height:582pt" o:ole="">
            <v:imagedata r:id="rId4" o:title=""/>
          </v:shape>
          <o:OLEObject Type="Embed" ProgID="Visio.Drawing.11" ShapeID="_x0000_i1025" DrawAspect="Content" ObjectID="_1458478556" r:id="rId5"/>
        </w:object>
      </w:r>
      <w:r>
        <w:object w:dxaOrig="11504" w:dyaOrig="7095">
          <v:shape id="_x0000_i1033" type="#_x0000_t75" style="width:763.5pt;height:554.25pt" o:ole="">
            <v:imagedata r:id="rId6" o:title=""/>
          </v:shape>
          <o:OLEObject Type="Embed" ProgID="Visio.Drawing.11" ShapeID="_x0000_i1033" DrawAspect="Content" ObjectID="_1458478557" r:id="rId7"/>
        </w:object>
      </w:r>
    </w:p>
    <w:sectPr w:rsidR="00944581" w:rsidSect="00A7099A">
      <w:pgSz w:w="15840" w:h="12240" w:orient="landscape"/>
      <w:pgMar w:top="346" w:right="288" w:bottom="346" w:left="288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A7099A"/>
    <w:rsid w:val="00944581"/>
    <w:rsid w:val="00A7099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4458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8</Words>
  <Characters>51</Characters>
  <Application>Microsoft Office Word</Application>
  <DocSecurity>0</DocSecurity>
  <Lines>1</Lines>
  <Paragraphs>1</Paragraphs>
  <ScaleCrop>false</ScaleCrop>
  <Company>Wispry inc</Company>
  <LinksUpToDate>false</LinksUpToDate>
  <CharactersWithSpaces>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y Tran</dc:creator>
  <cp:lastModifiedBy>Andy Tran</cp:lastModifiedBy>
  <cp:revision>1</cp:revision>
  <cp:lastPrinted>2014-04-08T23:06:00Z</cp:lastPrinted>
  <dcterms:created xsi:type="dcterms:W3CDTF">2014-04-08T23:01:00Z</dcterms:created>
  <dcterms:modified xsi:type="dcterms:W3CDTF">2014-04-08T23:09:00Z</dcterms:modified>
</cp:coreProperties>
</file>